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7577D5" w:rsidRPr="00C305C2" w:rsidTr="007577D5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7577D5" w:rsidRPr="0061636C" w:rsidRDefault="007577D5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7577D5" w:rsidRPr="00EB7AB6" w:rsidRDefault="007577D5" w:rsidP="00E23C42">
            <w:pPr>
              <w:pStyle w:val="AralkYok"/>
              <w:rPr>
                <w:rFonts w:ascii="Cambria" w:hAnsi="Cambria"/>
                <w:b/>
                <w:szCs w:val="18"/>
              </w:rPr>
            </w:pPr>
            <w:proofErr w:type="spellStart"/>
            <w:r>
              <w:rPr>
                <w:lang w:val="de-DE"/>
              </w:rPr>
              <w:t>İktisadi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ve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İdari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Bilimler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Fakültesi</w:t>
            </w:r>
            <w:proofErr w:type="spellEnd"/>
          </w:p>
        </w:tc>
        <w:tc>
          <w:tcPr>
            <w:tcW w:w="6487" w:type="dxa"/>
            <w:shd w:val="clear" w:color="auto" w:fill="FFFFFF" w:themeFill="background1"/>
          </w:tcPr>
          <w:p w:rsidR="007577D5" w:rsidRPr="00236E1E" w:rsidRDefault="007577D5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7577D5" w:rsidRPr="00551B24" w:rsidRDefault="007577D5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7577D5" w:rsidRPr="00C305C2" w:rsidRDefault="007577D5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680944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9735" w:dyaOrig="12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600.6pt" o:ole="">
            <v:imagedata r:id="rId6" o:title=""/>
          </v:shape>
          <o:OLEObject Type="Embed" ProgID="Visio.Drawing.15" ShapeID="_x0000_i1025" DrawAspect="Content" ObjectID="_1726571721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D781B" w:rsidRDefault="00DD781B" w:rsidP="00534F7F">
      <w:pPr>
        <w:spacing w:after="0" w:line="240" w:lineRule="auto"/>
      </w:pPr>
      <w:r>
        <w:separator/>
      </w:r>
    </w:p>
  </w:endnote>
  <w:endnote w:type="continuationSeparator" w:id="0">
    <w:p w:rsidR="00DD781B" w:rsidRDefault="00DD781B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3DAA" w:rsidRDefault="00E83DA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4F7F" w:rsidRPr="00E83DAA" w:rsidRDefault="00534F7F" w:rsidP="00E83DAA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3DAA" w:rsidRDefault="00E83DA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D781B" w:rsidRDefault="00DD781B" w:rsidP="00534F7F">
      <w:pPr>
        <w:spacing w:after="0" w:line="240" w:lineRule="auto"/>
      </w:pPr>
      <w:r>
        <w:separator/>
      </w:r>
    </w:p>
  </w:footnote>
  <w:footnote w:type="continuationSeparator" w:id="0">
    <w:p w:rsidR="00DD781B" w:rsidRDefault="00DD781B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3DAA" w:rsidRDefault="00E83DA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7577D5" w:rsidP="00534F7F">
          <w:pPr>
            <w:pStyle w:val="stBilgi"/>
            <w:ind w:left="-115" w:right="-110"/>
          </w:pPr>
          <w:r w:rsidRPr="007577D5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16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945F00" w:rsidRDefault="00945F00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945F00">
            <w:rPr>
              <w:rFonts w:ascii="Cambria" w:hAnsi="Cambria"/>
              <w:b/>
              <w:color w:val="002060"/>
            </w:rPr>
            <w:t>ÖĞRENCİ KAYIT YENİLEME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945F00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9801DE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9801DE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9801DE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9801DE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3DAA" w:rsidRDefault="00E83DA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469C6"/>
    <w:rsid w:val="00551B24"/>
    <w:rsid w:val="005B5AD0"/>
    <w:rsid w:val="0061636C"/>
    <w:rsid w:val="0064705C"/>
    <w:rsid w:val="00680944"/>
    <w:rsid w:val="00715C4E"/>
    <w:rsid w:val="0073606C"/>
    <w:rsid w:val="007577D5"/>
    <w:rsid w:val="0084550B"/>
    <w:rsid w:val="00877EC1"/>
    <w:rsid w:val="00937969"/>
    <w:rsid w:val="00945F00"/>
    <w:rsid w:val="009801DE"/>
    <w:rsid w:val="00A125A4"/>
    <w:rsid w:val="00A354CE"/>
    <w:rsid w:val="00A5791F"/>
    <w:rsid w:val="00AC7888"/>
    <w:rsid w:val="00B94075"/>
    <w:rsid w:val="00BC7571"/>
    <w:rsid w:val="00BE7388"/>
    <w:rsid w:val="00C13735"/>
    <w:rsid w:val="00C305C2"/>
    <w:rsid w:val="00C56FD8"/>
    <w:rsid w:val="00CF0720"/>
    <w:rsid w:val="00D23714"/>
    <w:rsid w:val="00DD51A4"/>
    <w:rsid w:val="00DD781B"/>
    <w:rsid w:val="00E360B5"/>
    <w:rsid w:val="00E83DAA"/>
    <w:rsid w:val="00E87FEE"/>
    <w:rsid w:val="00E92CC0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CA1163B"/>
  <w15:docId w15:val="{3694F2F7-60E5-4D84-80D2-9AB3973DF6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7577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577D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1</Pages>
  <Words>26</Words>
  <Characters>15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8</cp:revision>
  <cp:lastPrinted>2019-02-19T13:40:00Z</cp:lastPrinted>
  <dcterms:created xsi:type="dcterms:W3CDTF">2019-02-15T12:25:00Z</dcterms:created>
  <dcterms:modified xsi:type="dcterms:W3CDTF">2022-10-06T11:29:00Z</dcterms:modified>
</cp:coreProperties>
</file>